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000001" w14:textId="77777777" w:rsidR="006A168C" w:rsidRDefault="006A168C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</w:pPr>
    </w:p>
    <w:p w14:paraId="00000002" w14:textId="77777777" w:rsidR="006A168C" w:rsidRDefault="00AB7D17">
      <w:pPr>
        <w:pStyle w:val="Title"/>
        <w:jc w:val="center"/>
      </w:pPr>
      <w:r>
        <w:t>DSCI 558: Building Knowledge Graphs</w:t>
      </w:r>
    </w:p>
    <w:p w14:paraId="00000003" w14:textId="77777777" w:rsidR="006A168C" w:rsidRDefault="00AB7D17">
      <w:pPr>
        <w:pStyle w:val="Title"/>
        <w:jc w:val="center"/>
      </w:pPr>
      <w:r>
        <w:rPr>
          <w:color w:val="000000"/>
          <w:u w:val="single"/>
        </w:rPr>
        <w:t>Quiz 13 (</w:t>
      </w:r>
      <w:r>
        <w:rPr>
          <w:u w:val="single"/>
        </w:rPr>
        <w:t>5</w:t>
      </w:r>
      <w:r>
        <w:rPr>
          <w:color w:val="000000"/>
          <w:u w:val="single"/>
        </w:rPr>
        <w:t xml:space="preserve"> minutes)</w:t>
      </w:r>
    </w:p>
    <w:p w14:paraId="00000004" w14:textId="77777777" w:rsidR="006A168C" w:rsidRDefault="006A168C">
      <w:pPr>
        <w:rPr>
          <w:sz w:val="24"/>
          <w:szCs w:val="24"/>
        </w:rPr>
      </w:pPr>
    </w:p>
    <w:p w14:paraId="00000005" w14:textId="77777777" w:rsidR="006A168C" w:rsidRDefault="00AB7D17">
      <w:pPr>
        <w:spacing w:after="0" w:line="480" w:lineRule="auto"/>
        <w:jc w:val="both"/>
        <w:rPr>
          <w:sz w:val="34"/>
          <w:szCs w:val="34"/>
        </w:rPr>
      </w:pPr>
      <w:r>
        <w:rPr>
          <w:b/>
          <w:color w:val="000000"/>
          <w:sz w:val="34"/>
          <w:szCs w:val="34"/>
        </w:rPr>
        <w:t>Question 1 (8 points):</w:t>
      </w:r>
    </w:p>
    <w:p w14:paraId="00000006" w14:textId="77777777" w:rsidR="006A168C" w:rsidRDefault="00AB7D17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Match the following tables with their correct types: Horizontal Listings, Vertical Listings, Attribute/Value Tables, Matrix</w:t>
      </w:r>
    </w:p>
    <w:p w14:paraId="00000007" w14:textId="77777777" w:rsidR="006A168C" w:rsidRDefault="00AB7D17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Label each black with the following values: subject, predicate, object</w:t>
      </w:r>
    </w:p>
    <w:p w14:paraId="00000008" w14:textId="77777777" w:rsidR="006A168C" w:rsidRDefault="006A168C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14:paraId="00000009" w14:textId="77777777" w:rsidR="006A168C" w:rsidRDefault="006A168C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</w:p>
    <w:p w14:paraId="0000000A" w14:textId="77777777" w:rsidR="006A168C" w:rsidRDefault="00AB7D17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4"/>
          <w:szCs w:val="24"/>
        </w:rPr>
      </w:pPr>
      <w:r>
        <w:object w:dxaOrig="6545" w:dyaOrig="3179" w14:anchorId="095E9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27.15pt;height:159.05pt" o:ole="">
            <v:imagedata r:id="rId6" o:title=""/>
          </v:shape>
          <o:OLEObject Type="Embed" ProgID="Visio.Drawing.15" ShapeID="_x0000_i1034" DrawAspect="Content" ObjectID="_1677332767" r:id="rId7"/>
        </w:object>
      </w:r>
    </w:p>
    <w:p w14:paraId="0000000B" w14:textId="339638B5" w:rsidR="006A168C" w:rsidRDefault="00AB7D17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Type: attribute/value</w:t>
      </w:r>
    </w:p>
    <w:p w14:paraId="250A5916" w14:textId="1F4D8811" w:rsidR="00AB7D17" w:rsidRDefault="00AB7D17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Box 1: Predicate</w:t>
      </w:r>
    </w:p>
    <w:p w14:paraId="7C69B429" w14:textId="55AE54B0" w:rsidR="00AB7D17" w:rsidRDefault="00AB7D17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Box 2: Object</w:t>
      </w:r>
    </w:p>
    <w:p w14:paraId="0000000C" w14:textId="1BF3BA68" w:rsidR="006A168C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object w:dxaOrig="10529" w:dyaOrig="2095" w14:anchorId="68549E2F">
          <v:shape id="_x0000_i1026" type="#_x0000_t75" style="width:526.55pt;height:104.85pt" o:ole="">
            <v:imagedata r:id="rId8" o:title=""/>
          </v:shape>
          <o:OLEObject Type="Embed" ProgID="Visio.Drawing.15" ShapeID="_x0000_i1026" DrawAspect="Content" ObjectID="_1677332768" r:id="rId9"/>
        </w:object>
      </w:r>
    </w:p>
    <w:p w14:paraId="7042F2C8" w14:textId="389A9A01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Type: Horizontal Listings</w:t>
      </w:r>
    </w:p>
    <w:p w14:paraId="1E12E0BF" w14:textId="0295FAF8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lastRenderedPageBreak/>
        <w:t>Box 1: Subject/object with consider “main” column is work/award</w:t>
      </w:r>
    </w:p>
    <w:p w14:paraId="4EC9ACA6" w14:textId="19AA7F29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Box2: Object</w:t>
      </w:r>
    </w:p>
    <w:p w14:paraId="061D4C66" w14:textId="08C6FAC4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Box3: Predicate</w:t>
      </w:r>
    </w:p>
    <w:p w14:paraId="0000000D" w14:textId="548EF3BD" w:rsidR="006A168C" w:rsidRDefault="0084709C">
      <w:pPr>
        <w:pBdr>
          <w:top w:val="nil"/>
          <w:left w:val="nil"/>
          <w:bottom w:val="nil"/>
          <w:right w:val="nil"/>
          <w:between w:val="nil"/>
        </w:pBdr>
      </w:pPr>
      <w:r>
        <w:object w:dxaOrig="17532" w:dyaOrig="5449" w14:anchorId="4E357695">
          <v:shape id="_x0000_i1030" type="#_x0000_t75" style="width:525.9pt;height:163.4pt" o:ole="">
            <v:imagedata r:id="rId10" o:title=""/>
          </v:shape>
          <o:OLEObject Type="Embed" ProgID="Visio.Drawing.15" ShapeID="_x0000_i1030" DrawAspect="Content" ObjectID="_1677332769" r:id="rId11"/>
        </w:object>
      </w:r>
    </w:p>
    <w:p w14:paraId="0B297EE4" w14:textId="6326508F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Table Type: Vertical Listings</w:t>
      </w:r>
    </w:p>
    <w:p w14:paraId="4FED58B0" w14:textId="7DDC1BA9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Box 1: Predicate</w:t>
      </w:r>
    </w:p>
    <w:p w14:paraId="2FCF7361" w14:textId="3D8E361F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Box 2: Object</w:t>
      </w:r>
    </w:p>
    <w:p w14:paraId="13BF0C2C" w14:textId="115E268B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Box 3: Subject</w:t>
      </w:r>
    </w:p>
    <w:p w14:paraId="0000000E" w14:textId="77777777" w:rsidR="006A168C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object w:dxaOrig="10510" w:dyaOrig="3132" w14:anchorId="7471CA10">
          <v:shape id="_x0000_i1028" type="#_x0000_t75" style="width:525.6pt;height:156.5pt" o:ole="">
            <v:imagedata r:id="rId12" o:title=""/>
          </v:shape>
          <o:OLEObject Type="Embed" ProgID="Visio.Drawing.15" ShapeID="_x0000_i1028" DrawAspect="Content" ObjectID="_1677332770" r:id="rId13"/>
        </w:object>
      </w:r>
    </w:p>
    <w:p w14:paraId="0000000F" w14:textId="4EF34F00" w:rsidR="006A168C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Table Type: Matrix</w:t>
      </w:r>
    </w:p>
    <w:p w14:paraId="672A8100" w14:textId="10F5ADB3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Box 1: Subject</w:t>
      </w:r>
    </w:p>
    <w:p w14:paraId="3C15552A" w14:textId="0C00F6CF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Box 2: Subject</w:t>
      </w:r>
    </w:p>
    <w:p w14:paraId="1C0925D0" w14:textId="2EA3F01E" w:rsidR="00AB7D17" w:rsidRDefault="00AB7D17">
      <w:pPr>
        <w:pBdr>
          <w:top w:val="nil"/>
          <w:left w:val="nil"/>
          <w:bottom w:val="nil"/>
          <w:right w:val="nil"/>
          <w:between w:val="nil"/>
        </w:pBdr>
      </w:pPr>
      <w:r>
        <w:t>Box 3: Object</w:t>
      </w:r>
    </w:p>
    <w:p w14:paraId="00000010" w14:textId="77777777" w:rsidR="006A168C" w:rsidRDefault="00AB7D17">
      <w:pPr>
        <w:spacing w:after="0" w:line="480" w:lineRule="auto"/>
        <w:jc w:val="both"/>
        <w:rPr>
          <w:sz w:val="34"/>
          <w:szCs w:val="34"/>
        </w:rPr>
      </w:pPr>
      <w:r>
        <w:rPr>
          <w:b/>
          <w:color w:val="000000"/>
          <w:sz w:val="34"/>
          <w:szCs w:val="34"/>
        </w:rPr>
        <w:t>Question 2 (2 points):</w:t>
      </w:r>
    </w:p>
    <w:p w14:paraId="00000019" w14:textId="7AD4F790" w:rsidR="006A168C" w:rsidRDefault="00AB7D17">
      <w:pPr>
        <w:pBdr>
          <w:top w:val="nil"/>
          <w:left w:val="nil"/>
          <w:bottom w:val="nil"/>
          <w:right w:val="nil"/>
          <w:between w:val="nil"/>
        </w:pBdr>
        <w:rPr>
          <w:sz w:val="24"/>
          <w:szCs w:val="24"/>
        </w:rPr>
      </w:pPr>
      <w:r>
        <w:rPr>
          <w:sz w:val="24"/>
          <w:szCs w:val="24"/>
        </w:rPr>
        <w:t xml:space="preserve">Arrange the following table understanding steps in the </w:t>
      </w:r>
      <w:r>
        <w:rPr>
          <w:sz w:val="24"/>
          <w:szCs w:val="24"/>
        </w:rPr>
        <w:t>correct order</w:t>
      </w:r>
      <w:r w:rsidR="001962A2">
        <w:rPr>
          <w:sz w:val="24"/>
          <w:szCs w:val="24"/>
        </w:rPr>
        <w:t>.</w:t>
      </w:r>
    </w:p>
    <w:p w14:paraId="572A398F" w14:textId="1F710E28" w:rsidR="00AB7D17" w:rsidRDefault="00AB7D17">
      <w:pPr>
        <w:pBdr>
          <w:top w:val="nil"/>
          <w:left w:val="nil"/>
          <w:bottom w:val="nil"/>
          <w:right w:val="nil"/>
          <w:between w:val="nil"/>
        </w:pBdr>
        <w:rPr>
          <w:sz w:val="24"/>
          <w:szCs w:val="24"/>
        </w:rPr>
      </w:pPr>
      <w:r>
        <w:rPr>
          <w:sz w:val="24"/>
          <w:szCs w:val="24"/>
        </w:rPr>
        <w:lastRenderedPageBreak/>
        <w:t>Correct order:</w:t>
      </w:r>
    </w:p>
    <w:p w14:paraId="0000001A" w14:textId="11B8B304" w:rsidR="006A168C" w:rsidRDefault="00AB7D17" w:rsidP="00450F97">
      <w:pPr>
        <w:numPr>
          <w:ilvl w:val="0"/>
          <w:numId w:val="3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Assigning types to cells based on the </w:t>
      </w:r>
      <w:r>
        <w:rPr>
          <w:sz w:val="24"/>
          <w:szCs w:val="24"/>
        </w:rPr>
        <w:t>types of the adjacent cells</w:t>
      </w:r>
    </w:p>
    <w:p w14:paraId="0000001B" w14:textId="08E36076" w:rsidR="006A168C" w:rsidRDefault="00AB7D17" w:rsidP="00450F97">
      <w:pPr>
        <w:numPr>
          <w:ilvl w:val="0"/>
          <w:numId w:val="3"/>
        </w:num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Clustering cells with </w:t>
      </w:r>
      <w:r w:rsidR="0084709C">
        <w:rPr>
          <w:sz w:val="24"/>
          <w:szCs w:val="24"/>
        </w:rPr>
        <w:t xml:space="preserve">the </w:t>
      </w:r>
      <w:r>
        <w:rPr>
          <w:sz w:val="24"/>
          <w:szCs w:val="24"/>
        </w:rPr>
        <w:t>same functional roles into the same groups</w:t>
      </w:r>
    </w:p>
    <w:p w14:paraId="32984101" w14:textId="26DD57ED" w:rsidR="00AB7D17" w:rsidRDefault="00AB7D17" w:rsidP="00AB7D17">
      <w:pPr>
        <w:numPr>
          <w:ilvl w:val="0"/>
          <w:numId w:val="3"/>
        </w:numPr>
        <w:rPr>
          <w:sz w:val="24"/>
          <w:szCs w:val="24"/>
        </w:rPr>
      </w:pPr>
      <w:r w:rsidRPr="00AB7D17">
        <w:rPr>
          <w:sz w:val="24"/>
          <w:szCs w:val="24"/>
        </w:rPr>
        <w:t>Predicting relationships between different blocks in the tables</w:t>
      </w:r>
    </w:p>
    <w:p w14:paraId="1482D93F" w14:textId="77777777" w:rsidR="00AB7D17" w:rsidRPr="00AB7D17" w:rsidRDefault="00AB7D17" w:rsidP="00AB7D17">
      <w:pPr>
        <w:rPr>
          <w:sz w:val="24"/>
          <w:szCs w:val="24"/>
        </w:rPr>
      </w:pPr>
    </w:p>
    <w:sectPr w:rsidR="00AB7D17" w:rsidRPr="00AB7D17">
      <w:pgSz w:w="12240" w:h="15840"/>
      <w:pgMar w:top="1440" w:right="900" w:bottom="1440" w:left="81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9457AF"/>
    <w:multiLevelType w:val="multilevel"/>
    <w:tmpl w:val="3596400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48378A"/>
    <w:multiLevelType w:val="multilevel"/>
    <w:tmpl w:val="DBA6052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752AB3"/>
    <w:multiLevelType w:val="multilevel"/>
    <w:tmpl w:val="3596400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168C"/>
    <w:rsid w:val="001962A2"/>
    <w:rsid w:val="00450F97"/>
    <w:rsid w:val="006A168C"/>
    <w:rsid w:val="0084709C"/>
    <w:rsid w:val="00AB7D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005619"/>
  <w15:docId w15:val="{6531BB67-25B3-4464-B82C-0CEB53B64B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Calibr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0256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NormalWeb">
    <w:name w:val="Normal (Web)"/>
    <w:basedOn w:val="Normal"/>
    <w:uiPriority w:val="99"/>
    <w:unhideWhenUsed/>
    <w:rsid w:val="000D61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0D6170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653D4"/>
    <w:rPr>
      <w:color w:val="808080"/>
    </w:rPr>
  </w:style>
  <w:style w:type="character" w:customStyle="1" w:styleId="TitleChar">
    <w:name w:val="Title Char"/>
    <w:basedOn w:val="DefaultParagraphFont"/>
    <w:link w:val="Title"/>
    <w:uiPriority w:val="10"/>
    <w:rsid w:val="0050256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/HzKt0nwBHO0q7NG5Cyp0oiIUAg==">AMUW2mVWnyIM/dqGuzU3KjvOEg9Kqi9zGEhGTm7BuBWY8O+px9s6HHH+qxQjJNSITempOu4g6ppkDqhXbYXctaaCNAd1w67ld7zMEwwy+Pg8loZOX2ffxlI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3</Pages>
  <Words>151</Words>
  <Characters>863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nh Pham</dc:creator>
  <cp:lastModifiedBy>Minh Pham</cp:lastModifiedBy>
  <cp:revision>7</cp:revision>
  <dcterms:created xsi:type="dcterms:W3CDTF">2021-03-09T19:55:00Z</dcterms:created>
  <dcterms:modified xsi:type="dcterms:W3CDTF">2021-03-15T23:59:00Z</dcterms:modified>
</cp:coreProperties>
</file>